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388" r:id="rId2"/>
    <p:sldId id="449" r:id="rId3"/>
    <p:sldId id="450" r:id="rId4"/>
    <p:sldId id="478" r:id="rId5"/>
    <p:sldId id="473" r:id="rId6"/>
    <p:sldId id="480" r:id="rId7"/>
    <p:sldId id="493" r:id="rId8"/>
    <p:sldId id="494" r:id="rId9"/>
    <p:sldId id="474" r:id="rId10"/>
    <p:sldId id="498" r:id="rId11"/>
    <p:sldId id="499" r:id="rId12"/>
    <p:sldId id="503" r:id="rId13"/>
    <p:sldId id="496" r:id="rId14"/>
    <p:sldId id="497" r:id="rId15"/>
    <p:sldId id="501" r:id="rId16"/>
    <p:sldId id="475" r:id="rId17"/>
    <p:sldId id="485" r:id="rId18"/>
    <p:sldId id="486" r:id="rId19"/>
    <p:sldId id="487" r:id="rId20"/>
    <p:sldId id="476" r:id="rId21"/>
    <p:sldId id="488" r:id="rId22"/>
    <p:sldId id="489" r:id="rId23"/>
    <p:sldId id="451" r:id="rId24"/>
    <p:sldId id="490" r:id="rId25"/>
    <p:sldId id="492" r:id="rId26"/>
    <p:sldId id="472" r:id="rId27"/>
    <p:sldId id="495" r:id="rId28"/>
    <p:sldId id="502" r:id="rId29"/>
    <p:sldId id="500" r:id="rId3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1348">
          <p15:clr>
            <a:srgbClr val="A4A3A4"/>
          </p15:clr>
        </p15:guide>
        <p15:guide id="4" orient="horz" pos="2890">
          <p15:clr>
            <a:srgbClr val="A4A3A4"/>
          </p15:clr>
        </p15:guide>
        <p15:guide id="5" orient="horz" pos="157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6ECFF6"/>
    <a:srgbClr val="E20000"/>
    <a:srgbClr val="EC96EA"/>
    <a:srgbClr val="E562E0"/>
    <a:srgbClr val="FF8300"/>
    <a:srgbClr val="E6172D"/>
    <a:srgbClr val="007FC7"/>
    <a:srgbClr val="FE7C72"/>
    <a:srgbClr val="FFCD00"/>
    <a:srgbClr val="B9E5FB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29804" autoAdjust="0"/>
    <p:restoredTop sz="84607" autoAdjust="0"/>
  </p:normalViewPr>
  <p:slideViewPr>
    <p:cSldViewPr>
      <p:cViewPr varScale="1">
        <p:scale>
          <a:sx n="100" d="100"/>
          <a:sy n="100" d="100"/>
        </p:scale>
        <p:origin x="-1098" y="-96"/>
      </p:cViewPr>
      <p:guideLst>
        <p:guide orient="horz" pos="2160"/>
        <p:guide orient="horz" pos="1797"/>
        <p:guide orient="horz" pos="3853"/>
        <p:guide orient="horz" pos="210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516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4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华文楷体" panose="02010600040101010101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华文楷体" panose="02010600040101010101" pitchFamily="2" charset="-122"/>
              </a:defRPr>
            </a:lvl1pPr>
          </a:lstStyle>
          <a:p>
            <a:fld id="{0BD6233F-13FE-470D-9158-C0DF3C4C1B5F}" type="datetimeFigureOut">
              <a:rPr lang="zh-CN" altLang="en-US" smtClean="0"/>
              <a:pPr/>
              <a:t>2017/5/19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华文楷体" panose="02010600040101010101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华文楷体" panose="02010600040101010101" pitchFamily="2" charset="-122"/>
              </a:defRPr>
            </a:lvl1pPr>
          </a:lstStyle>
          <a:p>
            <a:fld id="{54C4ED09-BEFB-4CF8-9CC3-4B3F60FDE3D8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239321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华文楷体" panose="02010600040101010101" pitchFamily="2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华文楷体" panose="02010600040101010101" pitchFamily="2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华文楷体" panose="02010600040101010101" pitchFamily="2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华文楷体" panose="02010600040101010101" pitchFamily="2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华文楷体" panose="0201060004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改进，网络改进，偏置项阐述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增加网络节点（节点跟随项目数据）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改进，参数传递到数据中，偏置结点值不变，数据对应维度更新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偏置项，神经网络对不同数据分布的统一拟合，网络参数的浪费，特定类别的偏置项接近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改进，网络改进，偏置项阐述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增加网络节点（节点跟随项目数据）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改进，参数传递到数据中，偏置结点值不变，数据对应维度更新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偏置项，神经网络对不同数据分布的统一拟合，网络参数的浪费，特定类别的偏置项接近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同等</a:t>
            </a:r>
            <a:r>
              <a:rPr lang="en-US" altLang="zh-CN" dirty="0" smtClean="0"/>
              <a:t>N</a:t>
            </a:r>
            <a:r>
              <a:rPr lang="zh-CN" altLang="en-US" dirty="0" smtClean="0"/>
              <a:t>值情况下，更为接近收敛值。意味着在</a:t>
            </a:r>
            <a:r>
              <a:rPr lang="en-US" altLang="zh-CN" dirty="0" smtClean="0"/>
              <a:t>N</a:t>
            </a:r>
            <a:r>
              <a:rPr lang="zh-CN" altLang="en-US" dirty="0" smtClean="0"/>
              <a:t>不断增长的过程中更快收敛。同等计算复杂度情况下，具有更优表现。</a:t>
            </a:r>
            <a:endParaRPr lang="en-US" altLang="zh-CN" dirty="0" smtClean="0"/>
          </a:p>
          <a:p>
            <a:r>
              <a:rPr lang="zh-CN" altLang="en-US" dirty="0" smtClean="0"/>
              <a:t>延续了</a:t>
            </a:r>
            <a:r>
              <a:rPr lang="en-US" altLang="zh-CN" dirty="0" smtClean="0"/>
              <a:t>CDL</a:t>
            </a:r>
            <a:r>
              <a:rPr lang="zh-CN" altLang="en-US" dirty="0" smtClean="0"/>
              <a:t>的不足：训练时间长，训练开销大，模型可能不稳定（因为参数过多）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同等</a:t>
            </a:r>
            <a:r>
              <a:rPr lang="en-US" altLang="zh-CN" dirty="0" smtClean="0"/>
              <a:t>N</a:t>
            </a:r>
            <a:r>
              <a:rPr lang="zh-CN" altLang="en-US" dirty="0" smtClean="0"/>
              <a:t>值情况下，更为接近收敛值。意味着在</a:t>
            </a:r>
            <a:r>
              <a:rPr lang="en-US" altLang="zh-CN" dirty="0" smtClean="0"/>
              <a:t>N</a:t>
            </a:r>
            <a:r>
              <a:rPr lang="zh-CN" altLang="en-US" dirty="0" smtClean="0"/>
              <a:t>不断增长的过程中更快收敛。同等计算复杂度情况下，具有更优表现。</a:t>
            </a:r>
            <a:endParaRPr lang="en-US" altLang="zh-CN" dirty="0" smtClean="0"/>
          </a:p>
          <a:p>
            <a:r>
              <a:rPr lang="zh-CN" altLang="en-US" dirty="0" smtClean="0"/>
              <a:t>延续了</a:t>
            </a:r>
            <a:r>
              <a:rPr lang="en-US" altLang="zh-CN" dirty="0" smtClean="0"/>
              <a:t>CDL</a:t>
            </a:r>
            <a:r>
              <a:rPr lang="zh-CN" altLang="en-US" dirty="0" smtClean="0"/>
              <a:t>的不足：训练时间长，训练开销大，模型可能不稳定（因为参数过多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同等</a:t>
            </a:r>
            <a:r>
              <a:rPr lang="en-US" altLang="zh-CN" dirty="0" smtClean="0"/>
              <a:t>N</a:t>
            </a:r>
            <a:r>
              <a:rPr lang="zh-CN" altLang="en-US" dirty="0" smtClean="0"/>
              <a:t>值情况下，更为接近收敛值。意味着在</a:t>
            </a:r>
            <a:r>
              <a:rPr lang="en-US" altLang="zh-CN" dirty="0" smtClean="0"/>
              <a:t>N</a:t>
            </a:r>
            <a:r>
              <a:rPr lang="zh-CN" altLang="en-US" dirty="0" smtClean="0"/>
              <a:t>不断增长的过程中更快收敛。同等计算复杂度情况下，具有更优表现。</a:t>
            </a:r>
            <a:endParaRPr lang="en-US" altLang="zh-CN" dirty="0" smtClean="0"/>
          </a:p>
          <a:p>
            <a:r>
              <a:rPr lang="zh-CN" altLang="en-US" dirty="0" smtClean="0"/>
              <a:t>延续了</a:t>
            </a:r>
            <a:r>
              <a:rPr lang="en-US" altLang="zh-CN" dirty="0" smtClean="0"/>
              <a:t>CDL</a:t>
            </a:r>
            <a:r>
              <a:rPr lang="zh-CN" altLang="en-US" dirty="0" smtClean="0"/>
              <a:t>的不足：训练时间长，训练开销大，模型可能不稳定（因为参数过多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1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1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%~5%</a:t>
            </a:r>
            <a:r>
              <a:rPr lang="zh-CN" altLang="en-US" dirty="0" smtClean="0"/>
              <a:t>的精度损失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1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2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便于操作，模型可读，数据预处理，模型评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2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DL-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更多情况下能接近收敛</a:t>
            </a:r>
            <a:endParaRPr lang="en-US" altLang="zh-CN" dirty="0" smtClean="0"/>
          </a:p>
          <a:p>
            <a:r>
              <a:rPr lang="zh-CN" altLang="en-US" dirty="0" smtClean="0"/>
              <a:t>并行化丰富了可扩展性</a:t>
            </a:r>
            <a:endParaRPr lang="en-US" altLang="zh-CN" dirty="0" smtClean="0"/>
          </a:p>
          <a:p>
            <a:r>
              <a:rPr lang="zh-CN" altLang="en-US" dirty="0" smtClean="0"/>
              <a:t>框架简化了机器学习流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2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神经网络参数极多，内存开销大</a:t>
            </a:r>
            <a:endParaRPr lang="en-US" altLang="zh-CN" dirty="0" smtClean="0"/>
          </a:p>
          <a:p>
            <a:r>
              <a:rPr lang="zh-CN" altLang="en-US" dirty="0" smtClean="0"/>
              <a:t>神经网络调参缓慢</a:t>
            </a:r>
            <a:endParaRPr lang="en-US" altLang="zh-CN" dirty="0" smtClean="0"/>
          </a:p>
          <a:p>
            <a:r>
              <a:rPr lang="zh-CN" altLang="en-US" dirty="0" smtClean="0"/>
              <a:t>推荐系统冷启动问题，全量信息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2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2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2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2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2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缓解冷启动问题，解决基于内容推荐的局限性。</a:t>
            </a:r>
            <a:endParaRPr lang="en-US" altLang="zh-CN" dirty="0" smtClean="0"/>
          </a:p>
          <a:p>
            <a:r>
              <a:rPr lang="zh-CN" altLang="en-US" dirty="0" smtClean="0"/>
              <a:t>问题：</a:t>
            </a:r>
            <a:endParaRPr lang="en-US" altLang="zh-CN" dirty="0" smtClean="0"/>
          </a:p>
          <a:p>
            <a:r>
              <a:rPr lang="zh-CN" altLang="en-US" dirty="0" smtClean="0"/>
              <a:t>一刀切的进行内容提取导致网络规模过大或者训练时间变长。</a:t>
            </a:r>
            <a:endParaRPr lang="en-US" altLang="zh-CN" dirty="0" smtClean="0"/>
          </a:p>
          <a:p>
            <a:r>
              <a:rPr lang="zh-CN" altLang="en-US" dirty="0" smtClean="0"/>
              <a:t>随着数据量的井喷式发展，可能超过单机承载极限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LayerWise</a:t>
            </a:r>
            <a:r>
              <a:rPr lang="zh-CN" altLang="en-US" dirty="0" smtClean="0"/>
              <a:t>可行性验证</a:t>
            </a:r>
            <a:endParaRPr lang="en-US" altLang="zh-CN" dirty="0" smtClean="0"/>
          </a:p>
          <a:p>
            <a:r>
              <a:rPr lang="zh-CN" altLang="en-US" dirty="0" smtClean="0"/>
              <a:t>残差的跳跃性传递</a:t>
            </a:r>
            <a:endParaRPr lang="en-US" altLang="zh-CN" dirty="0" smtClean="0"/>
          </a:p>
          <a:p>
            <a:r>
              <a:rPr lang="zh-CN" altLang="en-US" dirty="0" smtClean="0"/>
              <a:t>深度学习框架的发展与成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C4ED09-BEFB-4CF8-9CC3-4B3F60FDE3D8}" type="slidenum">
              <a:rPr lang="zh-CN" altLang="en-US" smtClean="0"/>
              <a:pPr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06357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32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ea typeface="华文楷体" panose="02010600040101010101" pitchFamily="2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F07018-73B0-4027-BE95-6BB7F5055690}" type="datetime1">
              <a:rPr lang="zh-CN" altLang="en-US" smtClean="0"/>
              <a:pPr/>
              <a:t>2017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nfidential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075068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eaVert"/>
          <a:lstStyle>
            <a:lvl1pPr>
              <a:defRPr>
                <a:ea typeface="华文楷体" panose="02010600040101010101" pitchFamily="2" charset="-122"/>
              </a:defRPr>
            </a:lvl1pPr>
            <a:lvl2pPr>
              <a:defRPr>
                <a:ea typeface="华文楷体" panose="02010600040101010101" pitchFamily="2" charset="-122"/>
              </a:defRPr>
            </a:lvl2pPr>
            <a:lvl3pPr>
              <a:defRPr>
                <a:ea typeface="华文楷体" panose="02010600040101010101" pitchFamily="2" charset="-122"/>
              </a:defRPr>
            </a:lvl3pPr>
            <a:lvl4pPr>
              <a:defRPr>
                <a:ea typeface="华文楷体" panose="02010600040101010101" pitchFamily="2" charset="-122"/>
              </a:defRPr>
            </a:lvl4pPr>
            <a:lvl5pPr>
              <a:defRPr>
                <a:ea typeface="华文楷体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8C8F3-665F-4B42-AC95-ED3EE28BCFF4}" type="datetime1">
              <a:rPr lang="zh-CN" altLang="en-US" smtClean="0"/>
              <a:pPr/>
              <a:t>2017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nfidential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509520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ea typeface="华文楷体" panose="02010600040101010101" pitchFamily="2" charset="-122"/>
              </a:defRPr>
            </a:lvl1pPr>
            <a:lvl2pPr>
              <a:defRPr>
                <a:ea typeface="华文楷体" panose="02010600040101010101" pitchFamily="2" charset="-122"/>
              </a:defRPr>
            </a:lvl2pPr>
            <a:lvl3pPr>
              <a:defRPr>
                <a:ea typeface="华文楷体" panose="02010600040101010101" pitchFamily="2" charset="-122"/>
              </a:defRPr>
            </a:lvl3pPr>
            <a:lvl4pPr>
              <a:defRPr>
                <a:ea typeface="华文楷体" panose="02010600040101010101" pitchFamily="2" charset="-122"/>
              </a:defRPr>
            </a:lvl4pPr>
            <a:lvl5pPr>
              <a:defRPr>
                <a:ea typeface="华文楷体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F8EFC0-D7E9-427E-9795-437D39FFB23B}" type="datetime1">
              <a:rPr lang="zh-CN" altLang="en-US" smtClean="0"/>
              <a:pPr/>
              <a:t>2017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nfidential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9767047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205626-33E2-47AE-BF23-EF4D68E1FFFB}" type="datetime1">
              <a:rPr lang="zh-CN" altLang="en-US" smtClean="0"/>
              <a:pPr/>
              <a:t>2017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nfidential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0" name="标题占位符 10"/>
          <p:cNvSpPr>
            <a:spLocks noGrp="1"/>
          </p:cNvSpPr>
          <p:nvPr>
            <p:ph type="title"/>
          </p:nvPr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7986148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ea typeface="华文楷体" panose="02010600040101010101" pitchFamily="2" charset="-122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A4B0E7-6A2F-4F07-9569-8557FB236C46}" type="datetime1">
              <a:rPr lang="zh-CN" altLang="en-US" smtClean="0"/>
              <a:pPr/>
              <a:t>2017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nfidential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4238834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ea typeface="华文楷体" panose="02010600040101010101" pitchFamily="2" charset="-122"/>
              </a:defRPr>
            </a:lvl1pPr>
            <a:lvl2pPr>
              <a:defRPr sz="2400">
                <a:ea typeface="华文楷体" panose="02010600040101010101" pitchFamily="2" charset="-122"/>
              </a:defRPr>
            </a:lvl2pPr>
            <a:lvl3pPr>
              <a:defRPr sz="2000">
                <a:ea typeface="华文楷体" panose="02010600040101010101" pitchFamily="2" charset="-122"/>
              </a:defRPr>
            </a:lvl3pPr>
            <a:lvl4pPr>
              <a:defRPr sz="1800">
                <a:ea typeface="华文楷体" panose="02010600040101010101" pitchFamily="2" charset="-122"/>
              </a:defRPr>
            </a:lvl4pPr>
            <a:lvl5pPr>
              <a:defRPr sz="1800">
                <a:ea typeface="华文楷体" panose="02010600040101010101" pitchFamily="2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ea typeface="华文楷体" panose="02010600040101010101" pitchFamily="2" charset="-122"/>
              </a:defRPr>
            </a:lvl1pPr>
            <a:lvl2pPr>
              <a:defRPr sz="2400">
                <a:ea typeface="华文楷体" panose="02010600040101010101" pitchFamily="2" charset="-122"/>
              </a:defRPr>
            </a:lvl2pPr>
            <a:lvl3pPr>
              <a:defRPr sz="2000">
                <a:ea typeface="华文楷体" panose="02010600040101010101" pitchFamily="2" charset="-122"/>
              </a:defRPr>
            </a:lvl3pPr>
            <a:lvl4pPr>
              <a:defRPr sz="1800">
                <a:ea typeface="华文楷体" panose="02010600040101010101" pitchFamily="2" charset="-122"/>
              </a:defRPr>
            </a:lvl4pPr>
            <a:lvl5pPr>
              <a:defRPr sz="1800">
                <a:ea typeface="华文楷体" panose="02010600040101010101" pitchFamily="2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9038E2-83F9-41D0-93F8-CB798B7168F4}" type="datetime1">
              <a:rPr lang="zh-CN" altLang="en-US" smtClean="0"/>
              <a:pPr/>
              <a:t>2017/5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nfidential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1008287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ea typeface="华文楷体" panose="02010600040101010101" pitchFamily="2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>
                <a:ea typeface="华文楷体" panose="02010600040101010101" pitchFamily="2" charset="-122"/>
              </a:defRPr>
            </a:lvl1pPr>
            <a:lvl2pPr>
              <a:defRPr sz="2000">
                <a:ea typeface="华文楷体" panose="02010600040101010101" pitchFamily="2" charset="-122"/>
              </a:defRPr>
            </a:lvl2pPr>
            <a:lvl3pPr>
              <a:defRPr sz="1800">
                <a:ea typeface="华文楷体" panose="02010600040101010101" pitchFamily="2" charset="-122"/>
              </a:defRPr>
            </a:lvl3pPr>
            <a:lvl4pPr>
              <a:defRPr sz="1600">
                <a:ea typeface="华文楷体" panose="02010600040101010101" pitchFamily="2" charset="-122"/>
              </a:defRPr>
            </a:lvl4pPr>
            <a:lvl5pPr>
              <a:defRPr sz="1600">
                <a:ea typeface="华文楷体" panose="02010600040101010101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ea typeface="华文楷体" panose="02010600040101010101" pitchFamily="2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>
                <a:ea typeface="华文楷体" panose="02010600040101010101" pitchFamily="2" charset="-122"/>
              </a:defRPr>
            </a:lvl1pPr>
            <a:lvl2pPr>
              <a:defRPr sz="2000">
                <a:ea typeface="华文楷体" panose="02010600040101010101" pitchFamily="2" charset="-122"/>
              </a:defRPr>
            </a:lvl2pPr>
            <a:lvl3pPr>
              <a:defRPr sz="1800">
                <a:ea typeface="华文楷体" panose="02010600040101010101" pitchFamily="2" charset="-122"/>
              </a:defRPr>
            </a:lvl3pPr>
            <a:lvl4pPr>
              <a:defRPr sz="1600">
                <a:ea typeface="华文楷体" panose="02010600040101010101" pitchFamily="2" charset="-122"/>
              </a:defRPr>
            </a:lvl4pPr>
            <a:lvl5pPr>
              <a:defRPr sz="1600">
                <a:ea typeface="华文楷体" panose="02010600040101010101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5421C-0DB1-4470-9717-97CE711A2C3E}" type="datetime1">
              <a:rPr lang="zh-CN" altLang="en-US" smtClean="0"/>
              <a:pPr/>
              <a:t>2017/5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nfidential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8258128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04EAEC-07D1-4170-B3C0-C7E0F3128868}" type="datetime1">
              <a:rPr lang="zh-CN" altLang="en-US" smtClean="0"/>
              <a:pPr/>
              <a:t>2017/5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nfidential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506600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62CC56-45C1-43D8-991A-EFE38F2FCE0E}" type="datetime1">
              <a:rPr lang="zh-CN" altLang="en-US" smtClean="0"/>
              <a:pPr/>
              <a:t>2017/5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nfidentia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6720211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73049"/>
            <a:ext cx="3008313" cy="1162051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7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>
                <a:ea typeface="华文楷体" panose="02010600040101010101" pitchFamily="2" charset="-122"/>
              </a:defRPr>
            </a:lvl1pPr>
            <a:lvl2pPr>
              <a:defRPr sz="2800">
                <a:ea typeface="华文楷体" panose="02010600040101010101" pitchFamily="2" charset="-122"/>
              </a:defRPr>
            </a:lvl2pPr>
            <a:lvl3pPr>
              <a:defRPr sz="2400">
                <a:ea typeface="华文楷体" panose="02010600040101010101" pitchFamily="2" charset="-122"/>
              </a:defRPr>
            </a:lvl3pPr>
            <a:lvl4pPr>
              <a:defRPr sz="2000">
                <a:ea typeface="华文楷体" panose="02010600040101010101" pitchFamily="2" charset="-122"/>
              </a:defRPr>
            </a:lvl4pPr>
            <a:lvl5pPr>
              <a:defRPr sz="2000">
                <a:ea typeface="华文楷体" panose="02010600040101010101" pitchFamily="2" charset="-122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435104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ea typeface="华文楷体" panose="02010600040101010101" pitchFamily="2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872055-40E4-40C3-8A6B-09019062B27F}" type="datetime1">
              <a:rPr lang="zh-CN" altLang="en-US" smtClean="0"/>
              <a:pPr/>
              <a:t>2017/5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nfidential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263266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3"/>
            <a:ext cx="5486400" cy="56674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ea typeface="华文楷体" panose="02010600040101010101" pitchFamily="2" charset="-122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43"/>
            <a:ext cx="54864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ea typeface="华文楷体" panose="02010600040101010101" pitchFamily="2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BB548F-E051-4821-8C81-DBDA92B2C5D4}" type="datetime1">
              <a:rPr lang="zh-CN" altLang="en-US" smtClean="0"/>
              <a:pPr/>
              <a:t>2017/5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nfidential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5291989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ea typeface="华文楷体" panose="02010600040101010101" pitchFamily="2" charset="-122"/>
              </a:defRPr>
            </a:lvl1pPr>
          </a:lstStyle>
          <a:p>
            <a:fld id="{CB6A873E-DB98-43EC-90DA-7584FB6B7A86}" type="datetime1">
              <a:rPr lang="zh-CN" altLang="en-US" smtClean="0"/>
              <a:pPr/>
              <a:t>2017/5/19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6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ea typeface="华文楷体" panose="02010600040101010101" pitchFamily="2" charset="-122"/>
              </a:defRPr>
            </a:lvl1pPr>
          </a:lstStyle>
          <a:p>
            <a:r>
              <a:rPr lang="en-US" altLang="zh-CN" dirty="0" smtClean="0"/>
              <a:t>Confidential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ea typeface="华文楷体" panose="02010600040101010101" pitchFamily="2" charset="-122"/>
              </a:defRPr>
            </a:lvl1pPr>
          </a:lstStyle>
          <a:p>
            <a:fld id="{862B15F2-95A0-4FCC-8A1F-AF0352FAAB01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-7484" y="357465"/>
            <a:ext cx="9144000" cy="46800"/>
          </a:xfrm>
          <a:prstGeom prst="rect">
            <a:avLst/>
          </a:prstGeom>
          <a:gradFill>
            <a:gsLst>
              <a:gs pos="0">
                <a:srgbClr val="E6162D"/>
              </a:gs>
              <a:gs pos="100000">
                <a:srgbClr val="FF9933"/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华文楷体" panose="0201060004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-14514" y="-14515"/>
            <a:ext cx="179512" cy="6876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altLang="zh-CN" sz="1200" baseline="0" dirty="0" smtClean="0">
                <a:latin typeface="+mj-lt"/>
                <a:ea typeface="华文楷体" panose="02010600040101010101" pitchFamily="2" charset="-122"/>
              </a:rPr>
              <a:t>Confidential	</a:t>
            </a:r>
            <a:endParaRPr lang="zh-CN" altLang="en-US" sz="1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标题占位符 10"/>
          <p:cNvSpPr>
            <a:spLocks noGrp="1"/>
          </p:cNvSpPr>
          <p:nvPr>
            <p:ph type="title"/>
          </p:nvPr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6855" b="18080"/>
          <a:stretch/>
        </p:blipFill>
        <p:spPr bwMode="auto">
          <a:xfrm>
            <a:off x="7452320" y="92766"/>
            <a:ext cx="1152128" cy="4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19872526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spcBef>
          <a:spcPct val="0"/>
        </a:spcBef>
        <a:buNone/>
        <a:defRPr sz="2400" kern="12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10" Type="http://schemas.openxmlformats.org/officeDocument/2006/relationships/oleObject" Target="../embeddings/oleObject4.bin"/><Relationship Id="rId4" Type="http://schemas.openxmlformats.org/officeDocument/2006/relationships/image" Target="../media/image2.png"/><Relationship Id="rId9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3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4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oleObject" Target="../embeddings/oleObject11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notesSlide" Target="../notesSlides/notesSlide29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1</a:t>
            </a:fld>
            <a:endParaRPr lang="zh-CN" altLang="en-US" dirty="0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矩形 8"/>
          <p:cNvSpPr/>
          <p:nvPr/>
        </p:nvSpPr>
        <p:spPr>
          <a:xfrm>
            <a:off x="714348" y="2302369"/>
            <a:ext cx="788782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4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同深度推荐算法并行化研究</a:t>
            </a:r>
            <a:endParaRPr lang="zh-CN" altLang="en-US" sz="4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 flipV="1">
            <a:off x="4137672" y="3071810"/>
            <a:ext cx="43200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721848" y="3785448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137672" y="3796334"/>
            <a:ext cx="2160000" cy="369332"/>
          </a:xfrm>
          <a:prstGeom prst="rect">
            <a:avLst/>
          </a:prstGeom>
          <a:solidFill>
            <a:srgbClr val="E617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：申恩兆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500562" y="4286256"/>
            <a:ext cx="2160000" cy="369332"/>
          </a:xfrm>
          <a:prstGeom prst="rect">
            <a:avLst/>
          </a:prstGeom>
          <a:solidFill>
            <a:srgbClr val="E617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：张大鹏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40892" y="4786322"/>
            <a:ext cx="2160000" cy="369332"/>
          </a:xfrm>
          <a:prstGeom prst="rect">
            <a:avLst/>
          </a:prstGeom>
          <a:solidFill>
            <a:srgbClr val="E617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7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5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型改进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9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动机与来由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857620" y="1071546"/>
            <a:ext cx="4654590" cy="407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矩形 18"/>
          <p:cNvSpPr/>
          <p:nvPr/>
        </p:nvSpPr>
        <p:spPr>
          <a:xfrm>
            <a:off x="142844" y="5587387"/>
            <a:ext cx="8715436" cy="984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Wang H, Wang N, </a:t>
            </a:r>
            <a:r>
              <a:rPr lang="en-US" dirty="0" err="1" smtClean="0"/>
              <a:t>Yeung</a:t>
            </a:r>
            <a:r>
              <a:rPr lang="en-US" dirty="0" smtClean="0"/>
              <a:t> D Y. </a:t>
            </a:r>
            <a:r>
              <a:rPr lang="en-US" sz="2000" b="1" dirty="0" smtClean="0"/>
              <a:t>Collaborative Deep Learning for Recommender Systems</a:t>
            </a:r>
            <a:r>
              <a:rPr lang="en-US" dirty="0" smtClean="0"/>
              <a:t>[C]//Proceedings of the 21th ACM SIGKDD International Conference on Knowledge Discovery and Data Mining, Sydney, Australia, New York: ACM, 2015:1235-1244. </a:t>
            </a:r>
            <a:endParaRPr lang="zh-CN" altLang="en-US" dirty="0"/>
          </a:p>
        </p:txBody>
      </p:sp>
      <p:grpSp>
        <p:nvGrpSpPr>
          <p:cNvPr id="18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20" name="矩形 1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对比与实验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23" name="矩形 2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优化与学习过程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1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2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2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857619" y="1071546"/>
            <a:ext cx="4674063" cy="40898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7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18" name="矩形 17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型改进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0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21" name="矩形 20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TextBox 28"/>
            <p:cNvSpPr txBox="1"/>
            <p:nvPr/>
          </p:nvSpPr>
          <p:spPr>
            <a:xfrm>
              <a:off x="5436096" y="2490949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动机与来由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3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24" name="矩形 23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优化与学习过程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6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27" name="矩形 26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对比与实验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31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3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3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型改进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9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动机与来由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43" name="矩形 4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优化与学习过程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对比与实验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4143372" y="1822551"/>
          <a:ext cx="2428892" cy="320564"/>
        </p:xfrm>
        <a:graphic>
          <a:graphicData uri="http://schemas.openxmlformats.org/presentationml/2006/ole">
            <p:oleObj spid="_x0000_s102402" name="Equation" r:id="rId7" imgW="1879600" imgH="241300" progId="Equation.DSMT4">
              <p:embed/>
            </p:oleObj>
          </a:graphicData>
        </a:graphic>
      </p:graphicFrame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4143372" y="2331144"/>
          <a:ext cx="4786346" cy="383475"/>
        </p:xfrm>
        <a:graphic>
          <a:graphicData uri="http://schemas.openxmlformats.org/presentationml/2006/ole">
            <p:oleObj spid="_x0000_s102403" name="Equation" r:id="rId8" imgW="3213100" imgH="254000" progId="Equation.DSMT4">
              <p:embed/>
            </p:oleObj>
          </a:graphicData>
        </a:graphic>
      </p:graphicFrame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4143372" y="2928934"/>
          <a:ext cx="4376329" cy="1214446"/>
        </p:xfrm>
        <a:graphic>
          <a:graphicData uri="http://schemas.openxmlformats.org/presentationml/2006/ole">
            <p:oleObj spid="_x0000_s102404" name="Equation" r:id="rId9" imgW="3543120" imgH="977760" progId="Equation.DSMT4">
              <p:embed/>
            </p:oleObj>
          </a:graphicData>
        </a:graphic>
      </p:graphicFrame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3797" name="Object 5"/>
          <p:cNvGraphicFramePr>
            <a:graphicFrameLocks noChangeAspect="1"/>
          </p:cNvGraphicFramePr>
          <p:nvPr/>
        </p:nvGraphicFramePr>
        <p:xfrm>
          <a:off x="4165621" y="4214814"/>
          <a:ext cx="4549783" cy="1246738"/>
        </p:xfrm>
        <a:graphic>
          <a:graphicData uri="http://schemas.openxmlformats.org/presentationml/2006/ole">
            <p:oleObj spid="_x0000_s102405" name="Equation" r:id="rId10" imgW="3466800" imgH="97776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4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43" name="矩形 4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优化与学习过程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对比与实验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>
            <a:off x="3643306" y="1643050"/>
            <a:ext cx="5090853" cy="3584042"/>
            <a:chOff x="3643306" y="1643050"/>
            <a:chExt cx="5090853" cy="3584042"/>
          </a:xfrm>
        </p:grpSpPr>
        <p:sp>
          <p:nvSpPr>
            <p:cNvPr id="30" name="TextBox 28"/>
            <p:cNvSpPr txBox="1"/>
            <p:nvPr/>
          </p:nvSpPr>
          <p:spPr>
            <a:xfrm>
              <a:off x="4572000" y="4857760"/>
              <a:ext cx="364333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不同</a:t>
              </a:r>
              <a:r>
                <a: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值对召回率和准确率的影响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31751" name="Object 7"/>
            <p:cNvGraphicFramePr>
              <a:graphicFrameLocks noChangeAspect="1"/>
            </p:cNvGraphicFramePr>
            <p:nvPr/>
          </p:nvGraphicFramePr>
          <p:xfrm>
            <a:off x="3643306" y="1643050"/>
            <a:ext cx="5090853" cy="3133729"/>
          </p:xfrm>
          <a:graphic>
            <a:graphicData uri="http://schemas.openxmlformats.org/presentationml/2006/ole">
              <p:oleObj spid="_x0000_s31751" name="Graph" r:id="rId7" imgW="4154143" imgH="2558082" progId="Origin50.Graph">
                <p:embed/>
              </p:oleObj>
            </a:graphicData>
          </a:graphic>
        </p:graphicFrame>
      </p:grpSp>
      <p:grpSp>
        <p:nvGrpSpPr>
          <p:cNvPr id="31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2" name="矩形 31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型改进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36" name="矩形 3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TextBox 28"/>
            <p:cNvSpPr txBox="1"/>
            <p:nvPr/>
          </p:nvSpPr>
          <p:spPr>
            <a:xfrm>
              <a:off x="5436096" y="2490949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动机与来由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14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4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43" name="矩形 4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优化与学习过程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对比与实验</a:t>
              </a:r>
            </a:p>
          </p:txBody>
        </p:sp>
      </p:grp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3286116" y="1777953"/>
          <a:ext cx="5820118" cy="2975015"/>
        </p:xfrm>
        <a:graphic>
          <a:graphicData uri="http://schemas.openxmlformats.org/presentationml/2006/ole">
            <p:oleObj spid="_x0000_s29697" name="Graph" r:id="rId7" imgW="4267320" imgH="2192642" progId="Origin50.Graph">
              <p:embed/>
            </p:oleObj>
          </a:graphicData>
        </a:graphic>
      </p:graphicFrame>
      <p:sp>
        <p:nvSpPr>
          <p:cNvPr id="24" name="TextBox 28"/>
          <p:cNvSpPr txBox="1"/>
          <p:nvPr/>
        </p:nvSpPr>
        <p:spPr>
          <a:xfrm>
            <a:off x="4572000" y="4857760"/>
            <a:ext cx="3429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同算法模型间推荐召回率对比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5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26" name="矩形 25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型改进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8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30" name="矩形 2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TextBox 28"/>
            <p:cNvSpPr txBox="1"/>
            <p:nvPr/>
          </p:nvSpPr>
          <p:spPr>
            <a:xfrm>
              <a:off x="5436096" y="2490949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动机与来由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并行化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2500306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并行模型拆分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1512598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DL-</a:t>
              </a:r>
              <a:r>
                <a:rPr lang="en-US" altLang="zh-CN" sz="24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26"/>
          <p:cNvGrpSpPr/>
          <p:nvPr/>
        </p:nvGrpSpPr>
        <p:grpSpPr>
          <a:xfrm>
            <a:off x="642910" y="3380609"/>
            <a:ext cx="3528392" cy="576000"/>
            <a:chOff x="4860032" y="2454180"/>
            <a:chExt cx="3528392" cy="432000"/>
          </a:xfrm>
        </p:grpSpPr>
        <p:sp>
          <p:nvSpPr>
            <p:cNvPr id="43" name="矩形 4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并行版本实现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309303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与对比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26"/>
          <p:cNvGrpSpPr/>
          <p:nvPr/>
        </p:nvGrpSpPr>
        <p:grpSpPr>
          <a:xfrm>
            <a:off x="642910" y="5210454"/>
            <a:ext cx="3528392" cy="576000"/>
            <a:chOff x="4860032" y="2454180"/>
            <a:chExt cx="3528392" cy="432000"/>
          </a:xfrm>
        </p:grpSpPr>
        <p:sp>
          <p:nvSpPr>
            <p:cNvPr id="23" name="矩形 2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与挑战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0" name="矩形 29"/>
          <p:cNvSpPr/>
          <p:nvPr/>
        </p:nvSpPr>
        <p:spPr>
          <a:xfrm>
            <a:off x="4214810" y="2786058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训练开销大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3857620" y="2214554"/>
            <a:ext cx="2214578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训练时间长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3428992" y="1643050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召回表现更好</a:t>
            </a:r>
          </a:p>
        </p:txBody>
      </p: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 animBg="1"/>
      <p:bldP spid="3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并行化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2500306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并行模型拆分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1512598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DL-</a:t>
              </a:r>
              <a:r>
                <a:rPr lang="en-US" altLang="zh-CN" sz="2400" dirty="0" err="1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309303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与对比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" name="组合 26"/>
          <p:cNvGrpSpPr/>
          <p:nvPr/>
        </p:nvGrpSpPr>
        <p:grpSpPr>
          <a:xfrm>
            <a:off x="642910" y="5210454"/>
            <a:ext cx="3528392" cy="576000"/>
            <a:chOff x="4860032" y="2454180"/>
            <a:chExt cx="3528392" cy="432000"/>
          </a:xfrm>
        </p:grpSpPr>
        <p:sp>
          <p:nvSpPr>
            <p:cNvPr id="23" name="矩形 2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与挑战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214678" y="1824042"/>
            <a:ext cx="5818046" cy="2676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7" name="组合 26"/>
          <p:cNvGrpSpPr/>
          <p:nvPr/>
        </p:nvGrpSpPr>
        <p:grpSpPr>
          <a:xfrm>
            <a:off x="642910" y="3380609"/>
            <a:ext cx="3528392" cy="576000"/>
            <a:chOff x="4860032" y="2454180"/>
            <a:chExt cx="3528392" cy="432000"/>
          </a:xfrm>
        </p:grpSpPr>
        <p:sp>
          <p:nvSpPr>
            <p:cNvPr id="28" name="矩形 27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并行版本实现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7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7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17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并行化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2500306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并行模型拆分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1512598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DL-</a:t>
              </a:r>
              <a:r>
                <a:rPr lang="en-US" altLang="zh-CN" sz="2400" dirty="0" err="1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26"/>
          <p:cNvGrpSpPr/>
          <p:nvPr/>
        </p:nvGrpSpPr>
        <p:grpSpPr>
          <a:xfrm>
            <a:off x="642910" y="3380609"/>
            <a:ext cx="3528392" cy="576000"/>
            <a:chOff x="4860032" y="2454180"/>
            <a:chExt cx="3528392" cy="432000"/>
          </a:xfrm>
        </p:grpSpPr>
        <p:sp>
          <p:nvSpPr>
            <p:cNvPr id="43" name="矩形 4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并行版本实现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309303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与对比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26"/>
          <p:cNvGrpSpPr/>
          <p:nvPr/>
        </p:nvGrpSpPr>
        <p:grpSpPr>
          <a:xfrm>
            <a:off x="642910" y="5210454"/>
            <a:ext cx="3528392" cy="576000"/>
            <a:chOff x="4860032" y="2454180"/>
            <a:chExt cx="3528392" cy="432000"/>
          </a:xfrm>
        </p:grpSpPr>
        <p:sp>
          <p:nvSpPr>
            <p:cNvPr id="23" name="矩形 2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与挑战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5601" name="Picture 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534905" y="1500174"/>
            <a:ext cx="5454132" cy="36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6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5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18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并行化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2500306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并行模型拆分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1512598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DL-</a:t>
              </a:r>
              <a:r>
                <a:rPr lang="en-US" altLang="zh-CN" sz="2400" dirty="0" err="1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309303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与对比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26"/>
          <p:cNvGrpSpPr/>
          <p:nvPr/>
        </p:nvGrpSpPr>
        <p:grpSpPr>
          <a:xfrm>
            <a:off x="642910" y="5210454"/>
            <a:ext cx="3528392" cy="576000"/>
            <a:chOff x="4860032" y="2454180"/>
            <a:chExt cx="3528392" cy="432000"/>
          </a:xfrm>
        </p:grpSpPr>
        <p:sp>
          <p:nvSpPr>
            <p:cNvPr id="23" name="矩形 2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与挑战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4429124" y="1428736"/>
          <a:ext cx="4143375" cy="2924175"/>
        </p:xfrm>
        <a:graphic>
          <a:graphicData uri="http://schemas.openxmlformats.org/presentationml/2006/ole">
            <p:oleObj spid="_x0000_s23553" name="Graph" r:id="rId7" imgW="4153424" imgH="2923522" progId="Origin50.Graph">
              <p:embed/>
            </p:oleObj>
          </a:graphicData>
        </a:graphic>
      </p:graphicFrame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TextBox 28"/>
          <p:cNvSpPr txBox="1"/>
          <p:nvPr/>
        </p:nvSpPr>
        <p:spPr>
          <a:xfrm>
            <a:off x="4929190" y="4500570"/>
            <a:ext cx="34290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在不同集群规模下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算效率对比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4" name="组合 26"/>
          <p:cNvGrpSpPr/>
          <p:nvPr/>
        </p:nvGrpSpPr>
        <p:grpSpPr>
          <a:xfrm>
            <a:off x="642910" y="3380609"/>
            <a:ext cx="3528392" cy="576000"/>
            <a:chOff x="4860032" y="2454180"/>
            <a:chExt cx="3528392" cy="432000"/>
          </a:xfrm>
        </p:grpSpPr>
        <p:sp>
          <p:nvSpPr>
            <p:cNvPr id="36" name="矩形 3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并行版本实现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19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并行化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2500306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并行模型拆分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1512598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DL-</a:t>
              </a:r>
              <a:r>
                <a:rPr lang="en-US" altLang="zh-CN" sz="2400" dirty="0" err="1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309303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与对比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26"/>
          <p:cNvGrpSpPr/>
          <p:nvPr/>
        </p:nvGrpSpPr>
        <p:grpSpPr>
          <a:xfrm>
            <a:off x="642910" y="5210454"/>
            <a:ext cx="3528392" cy="576000"/>
            <a:chOff x="4860032" y="2454180"/>
            <a:chExt cx="3528392" cy="432000"/>
          </a:xfrm>
        </p:grpSpPr>
        <p:sp>
          <p:nvSpPr>
            <p:cNvPr id="23" name="矩形 2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与挑战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072066" y="3357562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间趋势与单机接近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072066" y="2786058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并行效率不高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5072066" y="2214554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精度下降</a:t>
            </a:r>
          </a:p>
        </p:txBody>
      </p:sp>
      <p:grpSp>
        <p:nvGrpSpPr>
          <p:cNvPr id="28" name="组合 26"/>
          <p:cNvGrpSpPr/>
          <p:nvPr/>
        </p:nvGrpSpPr>
        <p:grpSpPr>
          <a:xfrm>
            <a:off x="642910" y="3380609"/>
            <a:ext cx="3528392" cy="576000"/>
            <a:chOff x="4860032" y="2454180"/>
            <a:chExt cx="3528392" cy="432000"/>
          </a:xfrm>
        </p:grpSpPr>
        <p:sp>
          <p:nvSpPr>
            <p:cNvPr id="30" name="矩形 2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并行版本实现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5072066" y="3929066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操作流程复杂维护成本高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  <p:bldP spid="27" grpId="0" animBg="1"/>
      <p:bldP spid="3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2</a:t>
            </a:fld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1115616" y="2473536"/>
            <a:ext cx="3312368" cy="1569661"/>
            <a:chOff x="1331640" y="1347614"/>
            <a:chExt cx="3312368" cy="1177246"/>
          </a:xfrm>
        </p:grpSpPr>
        <p:sp>
          <p:nvSpPr>
            <p:cNvPr id="20" name="TextBox 19"/>
            <p:cNvSpPr txBox="1"/>
            <p:nvPr/>
          </p:nvSpPr>
          <p:spPr>
            <a:xfrm>
              <a:off x="1403648" y="1347614"/>
              <a:ext cx="3240360" cy="6232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48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录</a:t>
              </a:r>
              <a:endParaRPr lang="zh-CN" altLang="en-US" sz="48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1" name="直接连接符 20"/>
            <p:cNvCxnSpPr/>
            <p:nvPr/>
          </p:nvCxnSpPr>
          <p:spPr>
            <a:xfrm>
              <a:off x="1331640" y="2178611"/>
              <a:ext cx="2808312" cy="0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1979712" y="2178611"/>
              <a:ext cx="2088232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b="1" dirty="0" smtClean="0"/>
                <a:t>Content</a:t>
              </a:r>
              <a:endParaRPr lang="zh-CN" altLang="en-US" sz="2400" b="1" dirty="0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4644008" y="2461299"/>
            <a:ext cx="3917838" cy="576000"/>
            <a:chOff x="4860031" y="2454180"/>
            <a:chExt cx="3455953" cy="432000"/>
          </a:xfrm>
        </p:grpSpPr>
        <p:sp>
          <p:nvSpPr>
            <p:cNvPr id="24" name="矩形 23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363656" y="251223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深度学习及自动编码机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4644057" y="3456597"/>
            <a:ext cx="4009539" cy="575999"/>
            <a:chOff x="4882941" y="3318276"/>
            <a:chExt cx="4009539" cy="432000"/>
          </a:xfrm>
        </p:grpSpPr>
        <p:sp>
          <p:nvSpPr>
            <p:cNvPr id="27" name="矩形 26"/>
            <p:cNvSpPr/>
            <p:nvPr/>
          </p:nvSpPr>
          <p:spPr>
            <a:xfrm>
              <a:off x="4882941" y="3318276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5436096" y="3379958"/>
              <a:ext cx="3456384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DL-</a:t>
              </a:r>
              <a:r>
                <a:rPr lang="en-US" altLang="zh-CN" sz="2400" b="1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zh-CN" altLang="en-US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改进</a:t>
              </a:r>
              <a:endPara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9" name="组合 32"/>
          <p:cNvGrpSpPr/>
          <p:nvPr/>
        </p:nvGrpSpPr>
        <p:grpSpPr>
          <a:xfrm>
            <a:off x="4644009" y="4512722"/>
            <a:ext cx="4009539" cy="576000"/>
            <a:chOff x="4882941" y="3318276"/>
            <a:chExt cx="4009539" cy="432000"/>
          </a:xfrm>
        </p:grpSpPr>
        <p:sp>
          <p:nvSpPr>
            <p:cNvPr id="30" name="矩形 29"/>
            <p:cNvSpPr/>
            <p:nvPr/>
          </p:nvSpPr>
          <p:spPr>
            <a:xfrm>
              <a:off x="4882941" y="3318276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4</a:t>
              </a:r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TextBox 34"/>
            <p:cNvSpPr txBox="1"/>
            <p:nvPr/>
          </p:nvSpPr>
          <p:spPr>
            <a:xfrm>
              <a:off x="5436096" y="3362741"/>
              <a:ext cx="3456384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DL-</a:t>
              </a:r>
              <a:r>
                <a:rPr lang="en-US" altLang="zh-CN" sz="2400" b="1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zh-CN" altLang="en-US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并行改进</a:t>
              </a:r>
              <a:endPara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2" name="组合 26"/>
          <p:cNvGrpSpPr/>
          <p:nvPr/>
        </p:nvGrpSpPr>
        <p:grpSpPr>
          <a:xfrm>
            <a:off x="4644008" y="1473591"/>
            <a:ext cx="3528392" cy="576000"/>
            <a:chOff x="4860032" y="2454180"/>
            <a:chExt cx="3528392" cy="432000"/>
          </a:xfrm>
        </p:grpSpPr>
        <p:sp>
          <p:nvSpPr>
            <p:cNvPr id="33" name="矩形 3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TextBox 28"/>
            <p:cNvSpPr txBox="1"/>
            <p:nvPr/>
          </p:nvSpPr>
          <p:spPr>
            <a:xfrm>
              <a:off x="5436096" y="250291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背景与动机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5" name="组合 32"/>
          <p:cNvGrpSpPr/>
          <p:nvPr/>
        </p:nvGrpSpPr>
        <p:grpSpPr>
          <a:xfrm>
            <a:off x="4644009" y="5568839"/>
            <a:ext cx="4009539" cy="576000"/>
            <a:chOff x="4882941" y="3318276"/>
            <a:chExt cx="4009539" cy="432000"/>
          </a:xfrm>
        </p:grpSpPr>
        <p:sp>
          <p:nvSpPr>
            <p:cNvPr id="36" name="矩形 35"/>
            <p:cNvSpPr/>
            <p:nvPr/>
          </p:nvSpPr>
          <p:spPr>
            <a:xfrm>
              <a:off x="4882941" y="3318276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latin typeface="微软雅黑" pitchFamily="34" charset="-122"/>
                  <a:ea typeface="微软雅黑" pitchFamily="34" charset="-122"/>
                </a:rPr>
                <a:t>5</a:t>
              </a:r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TextBox 34"/>
            <p:cNvSpPr txBox="1"/>
            <p:nvPr/>
          </p:nvSpPr>
          <p:spPr>
            <a:xfrm>
              <a:off x="5436096" y="3339966"/>
              <a:ext cx="3456384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下机器学习框架</a:t>
              </a:r>
              <a:endPara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20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基于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Spark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的机器学习框架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体设计思路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背景，来由，</a:t>
              </a:r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动机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43" name="矩形 4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28"/>
            <p:cNvSpPr txBox="1"/>
            <p:nvPr/>
          </p:nvSpPr>
          <p:spPr>
            <a:xfrm>
              <a:off x="5436096" y="2490950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优化</a:t>
              </a:r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向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9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4" name="矩形 23"/>
          <p:cNvSpPr/>
          <p:nvPr/>
        </p:nvSpPr>
        <p:spPr>
          <a:xfrm>
            <a:off x="5357818" y="3357562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一定技术壁垒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929190" y="2786058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机器学习流程冗长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500562" y="2214554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重复编码工作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5786446" y="3929066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文件不友好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 animBg="1"/>
      <p:bldP spid="2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21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基于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Spark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的机器学习框架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体</a:t>
              </a:r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思路</a:t>
              </a:r>
              <a:endPara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背景，来由，动机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43" name="矩形 4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28"/>
            <p:cNvSpPr txBox="1"/>
            <p:nvPr/>
          </p:nvSpPr>
          <p:spPr>
            <a:xfrm>
              <a:off x="5436096" y="2490949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优化</a:t>
              </a:r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向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9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  <a:endParaRPr lang="zh-CN" altLang="en-US" sz="2400" dirty="0" smtClean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4" name="矩形 23"/>
          <p:cNvSpPr/>
          <p:nvPr/>
        </p:nvSpPr>
        <p:spPr>
          <a:xfrm>
            <a:off x="5357818" y="4572008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配置文件交互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929190" y="4000504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机器学习逻辑统一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500562" y="3429000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块化操作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5786446" y="5143512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模型文件导出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5233" name="Object 1"/>
          <p:cNvGraphicFramePr>
            <a:graphicFrameLocks noChangeAspect="1"/>
          </p:cNvGraphicFramePr>
          <p:nvPr/>
        </p:nvGraphicFramePr>
        <p:xfrm>
          <a:off x="5357818" y="942973"/>
          <a:ext cx="2828925" cy="2200275"/>
        </p:xfrm>
        <a:graphic>
          <a:graphicData uri="http://schemas.openxmlformats.org/presentationml/2006/ole">
            <p:oleObj spid="_x0000_s95233" name="Visio" r:id="rId7" imgW="2812903" imgH="2200914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952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5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5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 animBg="1"/>
      <p:bldP spid="2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22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基于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Spark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的机器学习框架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体设计思路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背景，来由，动机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43" name="矩形 4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28"/>
            <p:cNvSpPr txBox="1"/>
            <p:nvPr/>
          </p:nvSpPr>
          <p:spPr>
            <a:xfrm>
              <a:off x="5436096" y="2490949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优化</a:t>
              </a:r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方向</a:t>
              </a:r>
              <a:endPara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7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4" name="矩形 23"/>
          <p:cNvSpPr/>
          <p:nvPr/>
        </p:nvSpPr>
        <p:spPr>
          <a:xfrm>
            <a:off x="5357818" y="5286388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整合深度学习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929190" y="4714884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程多样化智能化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500562" y="4143380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提高模型并行效率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5786446" y="5857892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操作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交互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 animBg="1"/>
      <p:bldP spid="2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23</a:t>
            </a:fld>
            <a:endParaRPr lang="zh-CN" altLang="en-US"/>
          </a:p>
        </p:txBody>
      </p:sp>
      <p:grpSp>
        <p:nvGrpSpPr>
          <p:cNvPr id="15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17" name="矩形 16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结论与贡献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总结展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1785918" y="4202676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机器学习框架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1500166" y="3631172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DL-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并行化实现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142976" y="3059668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DL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DL-</a:t>
            </a: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8" grpId="0" animBg="1"/>
      <p:bldP spid="3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24</a:t>
            </a:fld>
            <a:endParaRPr lang="zh-CN" altLang="en-US"/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11" name="矩形 10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限与不足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17" name="矩形 16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结论与贡献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总结展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1785918" y="5072074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冷启动问题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1500166" y="4500570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训练慢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142976" y="3929066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存开销大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2" grpId="0" animBg="1"/>
      <p:bldP spid="3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25</a:t>
            </a:fld>
            <a:endParaRPr lang="zh-CN" altLang="en-US"/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11" name="矩形 10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限与不足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17" name="矩形 16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结论与贡献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20" name="矩形 1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TextBox 28"/>
            <p:cNvSpPr txBox="1"/>
            <p:nvPr/>
          </p:nvSpPr>
          <p:spPr>
            <a:xfrm>
              <a:off x="5436096" y="2490947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课题展望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总结展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785918" y="6000768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全量信息的引入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500166" y="5429264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PU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集群加速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1142976" y="4857760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优化算法更新</a:t>
            </a:r>
          </a:p>
        </p:txBody>
      </p: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26</a:t>
            </a:fld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643306" y="2468894"/>
            <a:ext cx="4961142" cy="19202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 for Listening!</a:t>
            </a:r>
            <a:endParaRPr lang="zh-CN" altLang="en-US" sz="6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B15F2-95A0-4FCC-8A1F-AF0352FAAB01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矩形 8"/>
          <p:cNvSpPr/>
          <p:nvPr/>
        </p:nvSpPr>
        <p:spPr>
          <a:xfrm>
            <a:off x="714348" y="2302369"/>
            <a:ext cx="788782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4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同深度推荐算法并行化研究</a:t>
            </a:r>
            <a:endParaRPr lang="zh-CN" altLang="en-US" sz="4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 flipV="1">
            <a:off x="4137672" y="3071810"/>
            <a:ext cx="43200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721848" y="3785448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137672" y="3796334"/>
            <a:ext cx="2160000" cy="369332"/>
          </a:xfrm>
          <a:prstGeom prst="rect">
            <a:avLst/>
          </a:prstGeom>
          <a:solidFill>
            <a:srgbClr val="E617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：申恩兆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500562" y="4286256"/>
            <a:ext cx="2160000" cy="369332"/>
          </a:xfrm>
          <a:prstGeom prst="rect">
            <a:avLst/>
          </a:prstGeom>
          <a:solidFill>
            <a:srgbClr val="E617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：张大鹏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40892" y="4786322"/>
            <a:ext cx="2160000" cy="369332"/>
          </a:xfrm>
          <a:prstGeom prst="rect">
            <a:avLst/>
          </a:prstGeom>
          <a:solidFill>
            <a:srgbClr val="E617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7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5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071670" y="785794"/>
            <a:ext cx="4961142" cy="19202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&amp;A</a:t>
            </a:r>
            <a:endParaRPr lang="zh-CN" altLang="en-US" sz="4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28</a:t>
            </a:fld>
            <a:endParaRPr lang="zh-CN" altLang="en-US"/>
          </a:p>
        </p:txBody>
      </p:sp>
      <p:graphicFrame>
        <p:nvGraphicFramePr>
          <p:cNvPr id="80897" name="Object 1"/>
          <p:cNvGraphicFramePr>
            <a:graphicFrameLocks noChangeAspect="1"/>
          </p:cNvGraphicFramePr>
          <p:nvPr/>
        </p:nvGraphicFramePr>
        <p:xfrm>
          <a:off x="3071802" y="1285860"/>
          <a:ext cx="5374393" cy="650878"/>
        </p:xfrm>
        <a:graphic>
          <a:graphicData uri="http://schemas.openxmlformats.org/presentationml/2006/ole">
            <p:oleObj spid="_x0000_s80897" name="Equation" r:id="rId7" imgW="3670200" imgH="444240" progId="Equation.DSMT4">
              <p:embed/>
            </p:oleObj>
          </a:graphicData>
        </a:graphic>
      </p:graphicFrame>
      <p:graphicFrame>
        <p:nvGraphicFramePr>
          <p:cNvPr id="80898" name="Object 2"/>
          <p:cNvGraphicFramePr>
            <a:graphicFrameLocks noChangeAspect="1"/>
          </p:cNvGraphicFramePr>
          <p:nvPr/>
        </p:nvGraphicFramePr>
        <p:xfrm>
          <a:off x="3048000" y="3226201"/>
          <a:ext cx="4810148" cy="2846005"/>
        </p:xfrm>
        <a:graphic>
          <a:graphicData uri="http://schemas.openxmlformats.org/presentationml/2006/ole">
            <p:oleObj spid="_x0000_s80898" name="Equation" r:id="rId8" imgW="3047760" imgH="1803240" progId="Equation.DSMT4">
              <p:embed/>
            </p:oleObj>
          </a:graphicData>
        </a:graphic>
      </p:graphicFrame>
      <p:graphicFrame>
        <p:nvGraphicFramePr>
          <p:cNvPr id="80899" name="Object 3"/>
          <p:cNvGraphicFramePr>
            <a:graphicFrameLocks noChangeAspect="1"/>
          </p:cNvGraphicFramePr>
          <p:nvPr/>
        </p:nvGraphicFramePr>
        <p:xfrm>
          <a:off x="3071802" y="2338794"/>
          <a:ext cx="2571768" cy="447264"/>
        </p:xfrm>
        <a:graphic>
          <a:graphicData uri="http://schemas.openxmlformats.org/presentationml/2006/ole">
            <p:oleObj spid="_x0000_s80899" name="Equation" r:id="rId9" imgW="2044440" imgH="355320" progId="Equation.DSMT4">
              <p:embed/>
            </p:oleObj>
          </a:graphicData>
        </a:graphic>
      </p:graphicFrame>
      <p:sp>
        <p:nvSpPr>
          <p:cNvPr id="14" name="TextBox 28"/>
          <p:cNvSpPr txBox="1"/>
          <p:nvPr/>
        </p:nvSpPr>
        <p:spPr>
          <a:xfrm>
            <a:off x="142844" y="1416594"/>
            <a:ext cx="3429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MF: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28"/>
          <p:cNvSpPr txBox="1"/>
          <p:nvPr/>
        </p:nvSpPr>
        <p:spPr>
          <a:xfrm>
            <a:off x="142844" y="2357430"/>
            <a:ext cx="3429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utoEncod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28"/>
          <p:cNvSpPr txBox="1"/>
          <p:nvPr/>
        </p:nvSpPr>
        <p:spPr>
          <a:xfrm>
            <a:off x="214282" y="3357562"/>
            <a:ext cx="3429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DL/CDL-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29</a:t>
            </a:fld>
            <a:endParaRPr lang="zh-CN" alt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571472" y="1071546"/>
          <a:ext cx="4143375" cy="2924175"/>
        </p:xfrm>
        <a:graphic>
          <a:graphicData uri="http://schemas.openxmlformats.org/presentationml/2006/ole">
            <p:oleObj spid="_x0000_s3073" name="Graph" r:id="rId7" imgW="4153424" imgH="2923522" progId="Origin50.Graph">
              <p:embed/>
            </p:oleObj>
          </a:graphicData>
        </a:graphic>
      </p:graphicFrame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4429124" y="1004891"/>
          <a:ext cx="4143375" cy="2924175"/>
        </p:xfrm>
        <a:graphic>
          <a:graphicData uri="http://schemas.openxmlformats.org/presentationml/2006/ole">
            <p:oleObj spid="_x0000_s3074" name="Graph" r:id="rId8" imgW="4153424" imgH="2923522" progId="Origin50.Graph">
              <p:embed/>
            </p:oleObj>
          </a:graphicData>
        </a:graphic>
      </p:graphicFrame>
      <p:sp>
        <p:nvSpPr>
          <p:cNvPr id="11" name="TextBox 28"/>
          <p:cNvSpPr txBox="1"/>
          <p:nvPr/>
        </p:nvSpPr>
        <p:spPr>
          <a:xfrm>
            <a:off x="4929190" y="4071942"/>
            <a:ext cx="34290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在不同集群规模下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算效率对比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28"/>
          <p:cNvSpPr txBox="1"/>
          <p:nvPr/>
        </p:nvSpPr>
        <p:spPr>
          <a:xfrm>
            <a:off x="1071538" y="4000504"/>
            <a:ext cx="29289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单机版本不同实现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单次迭代效率对比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3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研究背景与动机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推荐系统的不足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9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推荐系统的场景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57752" y="1285860"/>
            <a:ext cx="3338232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3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24" name="矩形 23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DL</a:t>
              </a:r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应用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6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27" name="矩形 26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与挑战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30" name="Picture 1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000496" y="4572008"/>
            <a:ext cx="4500562" cy="1413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00430" y="1071546"/>
            <a:ext cx="3071834" cy="3711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研究背景与动机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推荐系统的不足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推荐系统的场景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43" name="矩形 4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DL</a:t>
              </a:r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应用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46" name="矩形 45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与挑战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000892" y="4643446"/>
            <a:ext cx="1857388" cy="1669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" name="直角双向箭头 24"/>
          <p:cNvSpPr/>
          <p:nvPr/>
        </p:nvSpPr>
        <p:spPr>
          <a:xfrm rot="16200000">
            <a:off x="6607983" y="3036091"/>
            <a:ext cx="1571636" cy="1357322"/>
          </a:xfrm>
          <a:prstGeom prst="leftUpArrow">
            <a:avLst>
              <a:gd name="adj1" fmla="val 8421"/>
              <a:gd name="adj2" fmla="val 9211"/>
              <a:gd name="adj3" fmla="val 2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71934" y="1743078"/>
            <a:ext cx="4991842" cy="2828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深度学习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  <a:cs typeface="+mj-cs"/>
              </a:rPr>
              <a:t>及自动编码机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起由与背景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1" name="矩形 20"/>
          <p:cNvSpPr/>
          <p:nvPr/>
        </p:nvSpPr>
        <p:spPr>
          <a:xfrm>
            <a:off x="1500166" y="3631172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能力的进步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142976" y="3059668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量的喷涌</a:t>
            </a:r>
          </a:p>
        </p:txBody>
      </p:sp>
      <p:sp>
        <p:nvSpPr>
          <p:cNvPr id="20" name="矩形 19"/>
          <p:cNvSpPr/>
          <p:nvPr/>
        </p:nvSpPr>
        <p:spPr>
          <a:xfrm>
            <a:off x="1785918" y="4202676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神经网络的发展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1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深度学习及自动编码机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优势与长处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起由与背景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1785918" y="5059932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端到端训练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500166" y="4488428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高度抽象的特征抽取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142976" y="3916924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拟合任何分布的能力</a:t>
            </a:r>
          </a:p>
        </p:txBody>
      </p:sp>
      <p:pic>
        <p:nvPicPr>
          <p:cNvPr id="91140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520838" y="2071678"/>
            <a:ext cx="5342153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1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43372" y="4429132"/>
            <a:ext cx="4967170" cy="19093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深度学习及自动编码机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优势与长处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起由与背景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26"/>
          <p:cNvGrpSpPr/>
          <p:nvPr/>
        </p:nvGrpSpPr>
        <p:grpSpPr>
          <a:xfrm>
            <a:off x="642910" y="3996008"/>
            <a:ext cx="3528392" cy="576000"/>
            <a:chOff x="4860032" y="2454181"/>
            <a:chExt cx="3528392" cy="432000"/>
          </a:xfrm>
        </p:grpSpPr>
        <p:sp>
          <p:nvSpPr>
            <p:cNvPr id="43" name="矩形 42"/>
            <p:cNvSpPr/>
            <p:nvPr/>
          </p:nvSpPr>
          <p:spPr>
            <a:xfrm>
              <a:off x="4860032" y="2454181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现状与不足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1785918" y="5929330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近乎艺术的调参过程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500166" y="5357826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数众多，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训练缓慢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142976" y="4786322"/>
            <a:ext cx="2428892" cy="369332"/>
          </a:xfrm>
          <a:prstGeom prst="rect">
            <a:avLst/>
          </a:prstGeom>
          <a:solidFill>
            <a:schemeClr val="accent6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需要海量训练数据</a:t>
            </a: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214810" y="1142984"/>
            <a:ext cx="4774591" cy="314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01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0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0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01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7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型改进</a:t>
              </a: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9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动机与来由</a:t>
              </a:r>
            </a:p>
          </p:txBody>
        </p:sp>
      </p:grp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429124" y="744388"/>
            <a:ext cx="4357718" cy="4684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矩形 18"/>
          <p:cNvSpPr/>
          <p:nvPr/>
        </p:nvSpPr>
        <p:spPr>
          <a:xfrm>
            <a:off x="142844" y="5587387"/>
            <a:ext cx="8786874" cy="984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Wu Y, Dubois C, </a:t>
            </a:r>
            <a:r>
              <a:rPr lang="en-US" dirty="0" err="1" smtClean="0"/>
              <a:t>Zheng</a:t>
            </a:r>
            <a:r>
              <a:rPr lang="en-US" dirty="0" smtClean="0"/>
              <a:t> A X, et al. </a:t>
            </a:r>
            <a:r>
              <a:rPr lang="en-US" sz="2000" b="1" dirty="0" smtClean="0"/>
              <a:t>Collaborative </a:t>
            </a:r>
            <a:r>
              <a:rPr lang="en-US" sz="2000" b="1" dirty="0" err="1" smtClean="0"/>
              <a:t>Denoising</a:t>
            </a:r>
            <a:r>
              <a:rPr lang="en-US" sz="2000" b="1" dirty="0" smtClean="0"/>
              <a:t> Auto-Encoders for Top-N Recommender Systems</a:t>
            </a:r>
            <a:r>
              <a:rPr lang="en-US" dirty="0" smtClean="0"/>
              <a:t>[C]//ACM International Conference on Web Search and Data Mining, San Francisco, USA, New York: ACM, 2016:153-162. </a:t>
            </a:r>
            <a:endParaRPr lang="zh-CN" altLang="en-US" dirty="0"/>
          </a:p>
        </p:txBody>
      </p:sp>
      <p:grpSp>
        <p:nvGrpSpPr>
          <p:cNvPr id="18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20" name="矩形 1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对比与实验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23" name="矩形 22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优化与学习过程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93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9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9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500958" y="95251"/>
            <a:ext cx="1000132" cy="6667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66" name="Picture 2" descr="C:\Users\suanec\Desktop\download-jc-png\校徽、中英文校名组合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58" y="214290"/>
            <a:ext cx="1048415" cy="309564"/>
          </a:xfrm>
          <a:prstGeom prst="rect">
            <a:avLst/>
          </a:prstGeom>
          <a:noFill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1047734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45719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857233"/>
            <a:ext cx="117157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-1" y="761982"/>
            <a:ext cx="142844" cy="433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6356356"/>
            <a:ext cx="2133600" cy="365125"/>
          </a:xfrm>
        </p:spPr>
        <p:txBody>
          <a:bodyPr/>
          <a:lstStyle/>
          <a:p>
            <a:fld id="{862B15F2-95A0-4FCC-8A1F-AF0352FAAB01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29" name="标题 3"/>
          <p:cNvSpPr txBox="1">
            <a:spLocks/>
          </p:cNvSpPr>
          <p:nvPr/>
        </p:nvSpPr>
        <p:spPr>
          <a:xfrm>
            <a:off x="302840" y="615827"/>
            <a:ext cx="8229600" cy="5809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CDL-</a:t>
            </a:r>
            <a:r>
              <a:rPr kumimoji="0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改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2" name="组合 31"/>
          <p:cNvGrpSpPr/>
          <p:nvPr/>
        </p:nvGrpSpPr>
        <p:grpSpPr>
          <a:xfrm>
            <a:off x="642910" y="3048763"/>
            <a:ext cx="3929090" cy="576000"/>
            <a:chOff x="4860031" y="2454180"/>
            <a:chExt cx="3465879" cy="432000"/>
          </a:xfrm>
        </p:grpSpPr>
        <p:sp>
          <p:nvSpPr>
            <p:cNvPr id="35" name="矩形 34"/>
            <p:cNvSpPr/>
            <p:nvPr/>
          </p:nvSpPr>
          <p:spPr>
            <a:xfrm>
              <a:off x="4860031" y="2454180"/>
              <a:ext cx="377594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373582" y="2500266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型改进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6"/>
          <p:cNvGrpSpPr/>
          <p:nvPr/>
        </p:nvGrpSpPr>
        <p:grpSpPr>
          <a:xfrm>
            <a:off x="642910" y="2061055"/>
            <a:ext cx="3528392" cy="576000"/>
            <a:chOff x="4860032" y="2454180"/>
            <a:chExt cx="3528392" cy="432000"/>
          </a:xfrm>
        </p:grpSpPr>
        <p:sp>
          <p:nvSpPr>
            <p:cNvPr id="40" name="矩形 39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28"/>
            <p:cNvSpPr txBox="1"/>
            <p:nvPr/>
          </p:nvSpPr>
          <p:spPr>
            <a:xfrm>
              <a:off x="5436096" y="2490947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动机与来由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3" name="Picture 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429124" y="1428736"/>
            <a:ext cx="4357718" cy="3987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4" name="矩形 23"/>
          <p:cNvSpPr/>
          <p:nvPr/>
        </p:nvSpPr>
        <p:spPr>
          <a:xfrm>
            <a:off x="142844" y="5587387"/>
            <a:ext cx="8786874" cy="984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Wu Y, Dubois C, </a:t>
            </a:r>
            <a:r>
              <a:rPr lang="en-US" dirty="0" err="1" smtClean="0"/>
              <a:t>Zheng</a:t>
            </a:r>
            <a:r>
              <a:rPr lang="en-US" dirty="0" smtClean="0"/>
              <a:t> A X, et al. </a:t>
            </a:r>
            <a:r>
              <a:rPr lang="en-US" sz="2000" b="1" dirty="0" smtClean="0"/>
              <a:t>Collaborative </a:t>
            </a:r>
            <a:r>
              <a:rPr lang="en-US" sz="2000" b="1" dirty="0" err="1" smtClean="0"/>
              <a:t>Denoising</a:t>
            </a:r>
            <a:r>
              <a:rPr lang="en-US" sz="2000" b="1" dirty="0" smtClean="0"/>
              <a:t> Auto-Encoders for Top-N Recommender Systems</a:t>
            </a:r>
            <a:r>
              <a:rPr lang="en-US" dirty="0" smtClean="0"/>
              <a:t>[C]//ACM International Conference on Web Search and Data Mining, San Francisco, USA, New York: ACM, 2016:153-162. </a:t>
            </a:r>
            <a:endParaRPr lang="zh-CN" altLang="en-US" dirty="0"/>
          </a:p>
        </p:txBody>
      </p:sp>
      <p:grpSp>
        <p:nvGrpSpPr>
          <p:cNvPr id="18" name="组合 26"/>
          <p:cNvGrpSpPr/>
          <p:nvPr/>
        </p:nvGrpSpPr>
        <p:grpSpPr>
          <a:xfrm>
            <a:off x="642910" y="4857760"/>
            <a:ext cx="3528392" cy="576000"/>
            <a:chOff x="4860032" y="2454180"/>
            <a:chExt cx="3528392" cy="432000"/>
          </a:xfrm>
        </p:grpSpPr>
        <p:sp>
          <p:nvSpPr>
            <p:cNvPr id="19" name="矩形 18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效果对比与实验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1" name="组合 26"/>
          <p:cNvGrpSpPr/>
          <p:nvPr/>
        </p:nvGrpSpPr>
        <p:grpSpPr>
          <a:xfrm>
            <a:off x="642910" y="3929066"/>
            <a:ext cx="3528392" cy="576000"/>
            <a:chOff x="4860032" y="2454180"/>
            <a:chExt cx="3528392" cy="432000"/>
          </a:xfrm>
        </p:grpSpPr>
        <p:sp>
          <p:nvSpPr>
            <p:cNvPr id="22" name="矩形 21"/>
            <p:cNvSpPr/>
            <p:nvPr/>
          </p:nvSpPr>
          <p:spPr>
            <a:xfrm>
              <a:off x="4860032" y="2454180"/>
              <a:ext cx="432000" cy="432000"/>
            </a:xfrm>
            <a:prstGeom prst="rect">
              <a:avLst/>
            </a:prstGeom>
            <a:solidFill>
              <a:srgbClr val="E617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TextBox 28"/>
            <p:cNvSpPr txBox="1"/>
            <p:nvPr/>
          </p:nvSpPr>
          <p:spPr>
            <a:xfrm>
              <a:off x="5436096" y="2490948"/>
              <a:ext cx="2952328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优化与学习过程</a:t>
              </a:r>
              <a:endParaRPr lang="zh-CN" altLang="en-US" sz="2400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210936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theme/theme1.xml><?xml version="1.0" encoding="utf-8"?>
<a:theme xmlns:a="http://schemas.openxmlformats.org/drawingml/2006/main" name="模板-宽屏16：10 - TEST">
  <a:themeElements>
    <a:clrScheme name="Weibo Fresh">
      <a:dk1>
        <a:srgbClr val="5F5F5F"/>
      </a:dk1>
      <a:lt1>
        <a:sysClr val="window" lastClr="FFFFFF"/>
      </a:lt1>
      <a:dk2>
        <a:srgbClr val="000000"/>
      </a:dk2>
      <a:lt2>
        <a:srgbClr val="707276"/>
      </a:lt2>
      <a:accent1>
        <a:srgbClr val="FFE171"/>
      </a:accent1>
      <a:accent2>
        <a:srgbClr val="76E0A3"/>
      </a:accent2>
      <a:accent3>
        <a:srgbClr val="5CACE2"/>
      </a:accent3>
      <a:accent4>
        <a:srgbClr val="AD77C3"/>
      </a:accent4>
      <a:accent5>
        <a:srgbClr val="A2ABAC"/>
      </a:accent5>
      <a:accent6>
        <a:srgbClr val="000000"/>
      </a:accent6>
      <a:hlink>
        <a:srgbClr val="2487CA"/>
      </a:hlink>
      <a:folHlink>
        <a:srgbClr val="1BC7A6"/>
      </a:folHlink>
    </a:clrScheme>
    <a:fontScheme name="新浪">
      <a:majorFont>
        <a:latin typeface="Calibri"/>
        <a:ea typeface="楷体"/>
        <a:cs typeface=""/>
      </a:majorFont>
      <a:minorFont>
        <a:latin typeface="Calibri"/>
        <a:ea typeface="华文楷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模板-宽屏16：10 - TEST</Template>
  <TotalTime>6866</TotalTime>
  <Words>1185</Words>
  <Application>Microsoft Macintosh PowerPoint</Application>
  <PresentationFormat>全屏显示(4:3)</PresentationFormat>
  <Paragraphs>268</Paragraphs>
  <Slides>29</Slides>
  <Notes>29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9</vt:i4>
      </vt:variant>
    </vt:vector>
  </HeadingPairs>
  <TitlesOfParts>
    <vt:vector size="34" baseType="lpstr">
      <vt:lpstr>模板-宽屏16：10 - TEST</vt:lpstr>
      <vt:lpstr>Graph</vt:lpstr>
      <vt:lpstr>Microsoft Office Visio 绘图</vt:lpstr>
      <vt:lpstr>A MathType 6.9(公式)</vt:lpstr>
      <vt:lpstr>Equation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博业务分析报告年报   2014年</dc:title>
  <dc:creator>何昕</dc:creator>
  <cp:lastModifiedBy>suanec</cp:lastModifiedBy>
  <cp:revision>611</cp:revision>
  <dcterms:created xsi:type="dcterms:W3CDTF">2016-01-05T09:35:38Z</dcterms:created>
  <dcterms:modified xsi:type="dcterms:W3CDTF">2017-05-19T15:39:40Z</dcterms:modified>
</cp:coreProperties>
</file>